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B37E11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fakö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21AF1">
              <w:rPr>
                <w:rFonts w:ascii="Times New Roman" w:hAnsi="Times New Roman" w:cs="Times New Roman"/>
                <w:sz w:val="24"/>
                <w:szCs w:val="24"/>
              </w:rPr>
              <w:t xml:space="preserve">Yerleşkesi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79169D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505908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05908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553C0E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79169D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-öğret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aliyet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psamınd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le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şekild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abilme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ni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üreçlerin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ürütü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u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 vb.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kurulum, bakım ve onarım süreçlerine yönelik iş planlarının uygulanmas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rojeksiyon, akıllı tahta ve elektronik cihaz arızalarının giderilmesi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uruma ait donanım ve yazılımların kullanımı konusunda son kullanıcılara teknik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laboratuvarlarında kullanılacak yazılımların kurulumu ve kontrollerine yönelik dönemsel çalışmalar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azıcı kira sözleşmelerinin takibi kapsamında yaşanan sorunların çözümü için ilgili servislerle koordinasyo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ulunan bilgi teknolojileri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a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önelik teknik destek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eni açılacak laboratuvar, sınıf ve birimlerin altyapı kurulum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mera sistemlerinde sorun bildirilmesi halinde ilk kontrolleri yapmak ve durumu ilgili birime il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rtlı geçiş (turnike) sistemlerinde yaşanan teknik sorunlarda kontrolleri yapmak ve ilgili birime bildirimde bulun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Tercih-tanıtım, kayıt ve YÖK denetimi dönemlerinde kullanılacak donanım ve yazılımların kurulum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tkinlik organizasyonlarında gerekli teknik destek hizmetlerini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Dönemsel raporlama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rim faaliyetleri ile ilgili güncel gelişmeleri takip 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niversite tarafından dönemsel olarak verilen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st yöneticileri tarafından verilen diğer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kademik ve idari personel ile öğrenciler için AREL ID kart basım işlemlerine destek olmak,</w:t>
            </w:r>
          </w:p>
          <w:p w:rsidR="0079169D" w:rsidRPr="0079169D" w:rsidRDefault="0079169D" w:rsidP="0079169D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REL ID kartların ilk basım, yenileme ve iptal işlemlerinin yürütülmesine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basımında kullanılan donanım ve yazılımların çalışır durumda olmasına katkı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p, hasarlı veya arızalı AREL ID kartlara ilişkin yönlendirme ve teknik destek sağlamak,</w:t>
            </w:r>
          </w:p>
          <w:p w:rsidR="0089065E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sistemleriyle ilgili teknik sorunları ilgili birimlere iletmek ve sürecin takibine destek olmak.</w:t>
            </w: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79169D" w:rsidRDefault="00B45929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Ön l</w:t>
            </w:r>
            <w:r w:rsidR="00DF1971" w:rsidRPr="0079169D">
              <w:rPr>
                <w:rFonts w:ascii="Times New Roman" w:hAnsi="Times New Roman" w:cs="Times New Roman"/>
                <w:sz w:val="24"/>
                <w:szCs w:val="24"/>
              </w:rPr>
              <w:t>isans veya üstü mezuniyet derecesi gereklidir,</w:t>
            </w:r>
          </w:p>
          <w:p w:rsidR="00DF1971" w:rsidRPr="0079169D" w:rsidRDefault="00DF1971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79169D" w:rsidRPr="0079169D">
              <w:rPr>
                <w:rFonts w:ascii="Times New Roman" w:hAnsi="Times New Roman" w:cs="Times New Roman"/>
                <w:sz w:val="24"/>
                <w:szCs w:val="24"/>
              </w:rPr>
              <w:t>1-</w:t>
            </w:r>
            <w:r w:rsidR="00B45929" w:rsidRPr="0079169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t tutma ve raporlama beceris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yi düzeyde iletişim ve insan ilişkiler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Müşteri ilişkileri farkındalığı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şletim sistemleri hakkında temel bilg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donanımı ve uygulamaları konusunda bilgi sahibi olmak,</w:t>
            </w:r>
          </w:p>
          <w:p w:rsidR="00DF1971" w:rsidRPr="0079169D" w:rsidRDefault="0079169D" w:rsidP="0079169D">
            <w:pPr>
              <w:pStyle w:val="AralkYok"/>
              <w:numPr>
                <w:ilvl w:val="0"/>
                <w:numId w:val="45"/>
              </w:num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lanlama ve analitik düşünme becerisi.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75D3" w:rsidRDefault="00CD75D3" w:rsidP="00610BF7">
      <w:pPr>
        <w:spacing w:after="0" w:line="240" w:lineRule="auto"/>
      </w:pPr>
      <w:r>
        <w:separator/>
      </w:r>
    </w:p>
  </w:endnote>
  <w:endnote w:type="continuationSeparator" w:id="0">
    <w:p w:rsidR="00CD75D3" w:rsidRDefault="00CD75D3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450" w:rsidRDefault="00E96450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68F7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68F7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450" w:rsidRDefault="00E96450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75D3" w:rsidRDefault="00CD75D3" w:rsidP="00610BF7">
      <w:pPr>
        <w:spacing w:after="0" w:line="240" w:lineRule="auto"/>
      </w:pPr>
      <w:r>
        <w:separator/>
      </w:r>
    </w:p>
  </w:footnote>
  <w:footnote w:type="continuationSeparator" w:id="0">
    <w:p w:rsidR="00CD75D3" w:rsidRDefault="00CD75D3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450" w:rsidRDefault="00E96450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5085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E96450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GT.BTO.027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5B68F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5B68F7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  <w:bookmarkStart w:id="0" w:name="_GoBack"/>
          <w:bookmarkEnd w:id="0"/>
        </w:p>
        <w:p w:rsidR="00817609" w:rsidRPr="004E4889" w:rsidRDefault="00817609" w:rsidP="005B68F7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96450" w:rsidRDefault="00E96450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94BF8"/>
    <w:multiLevelType w:val="hybridMultilevel"/>
    <w:tmpl w:val="7A2A40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2C5BCF"/>
    <w:multiLevelType w:val="hybridMultilevel"/>
    <w:tmpl w:val="CBB6810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D80650"/>
    <w:multiLevelType w:val="hybridMultilevel"/>
    <w:tmpl w:val="DBCC9C2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2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F56682"/>
    <w:multiLevelType w:val="hybridMultilevel"/>
    <w:tmpl w:val="C8004AA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BE4875"/>
    <w:multiLevelType w:val="hybridMultilevel"/>
    <w:tmpl w:val="C79E94F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"/>
  </w:num>
  <w:num w:numId="3">
    <w:abstractNumId w:val="1"/>
  </w:num>
  <w:num w:numId="4">
    <w:abstractNumId w:val="44"/>
  </w:num>
  <w:num w:numId="5">
    <w:abstractNumId w:val="10"/>
  </w:num>
  <w:num w:numId="6">
    <w:abstractNumId w:val="22"/>
  </w:num>
  <w:num w:numId="7">
    <w:abstractNumId w:val="13"/>
  </w:num>
  <w:num w:numId="8">
    <w:abstractNumId w:val="26"/>
  </w:num>
  <w:num w:numId="9">
    <w:abstractNumId w:val="20"/>
  </w:num>
  <w:num w:numId="10">
    <w:abstractNumId w:val="17"/>
  </w:num>
  <w:num w:numId="11">
    <w:abstractNumId w:val="43"/>
  </w:num>
  <w:num w:numId="12">
    <w:abstractNumId w:val="11"/>
  </w:num>
  <w:num w:numId="13">
    <w:abstractNumId w:val="21"/>
  </w:num>
  <w:num w:numId="14">
    <w:abstractNumId w:val="14"/>
  </w:num>
  <w:num w:numId="15">
    <w:abstractNumId w:val="31"/>
  </w:num>
  <w:num w:numId="16">
    <w:abstractNumId w:val="19"/>
  </w:num>
  <w:num w:numId="17">
    <w:abstractNumId w:val="5"/>
  </w:num>
  <w:num w:numId="18">
    <w:abstractNumId w:val="33"/>
  </w:num>
  <w:num w:numId="19">
    <w:abstractNumId w:val="0"/>
  </w:num>
  <w:num w:numId="20">
    <w:abstractNumId w:val="42"/>
  </w:num>
  <w:num w:numId="21">
    <w:abstractNumId w:val="15"/>
  </w:num>
  <w:num w:numId="22">
    <w:abstractNumId w:val="35"/>
  </w:num>
  <w:num w:numId="23">
    <w:abstractNumId w:val="23"/>
  </w:num>
  <w:num w:numId="24">
    <w:abstractNumId w:val="38"/>
  </w:num>
  <w:num w:numId="25">
    <w:abstractNumId w:val="34"/>
  </w:num>
  <w:num w:numId="26">
    <w:abstractNumId w:val="36"/>
  </w:num>
  <w:num w:numId="27">
    <w:abstractNumId w:val="9"/>
  </w:num>
  <w:num w:numId="28">
    <w:abstractNumId w:val="40"/>
  </w:num>
  <w:num w:numId="29">
    <w:abstractNumId w:val="8"/>
  </w:num>
  <w:num w:numId="30">
    <w:abstractNumId w:val="16"/>
  </w:num>
  <w:num w:numId="31">
    <w:abstractNumId w:val="24"/>
  </w:num>
  <w:num w:numId="32">
    <w:abstractNumId w:val="12"/>
  </w:num>
  <w:num w:numId="33">
    <w:abstractNumId w:val="3"/>
  </w:num>
  <w:num w:numId="34">
    <w:abstractNumId w:val="41"/>
  </w:num>
  <w:num w:numId="35">
    <w:abstractNumId w:val="37"/>
  </w:num>
  <w:num w:numId="36">
    <w:abstractNumId w:val="29"/>
  </w:num>
  <w:num w:numId="37">
    <w:abstractNumId w:val="27"/>
  </w:num>
  <w:num w:numId="38">
    <w:abstractNumId w:val="2"/>
  </w:num>
  <w:num w:numId="39">
    <w:abstractNumId w:val="39"/>
  </w:num>
  <w:num w:numId="40">
    <w:abstractNumId w:val="28"/>
  </w:num>
  <w:num w:numId="41">
    <w:abstractNumId w:val="7"/>
  </w:num>
  <w:num w:numId="42">
    <w:abstractNumId w:val="6"/>
  </w:num>
  <w:num w:numId="43">
    <w:abstractNumId w:val="25"/>
  </w:num>
  <w:num w:numId="44">
    <w:abstractNumId w:val="30"/>
  </w:num>
  <w:num w:numId="4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7263"/>
    <w:rsid w:val="004C1001"/>
    <w:rsid w:val="004D5E68"/>
    <w:rsid w:val="004E2E56"/>
    <w:rsid w:val="00504919"/>
    <w:rsid w:val="00505908"/>
    <w:rsid w:val="0050647B"/>
    <w:rsid w:val="00512476"/>
    <w:rsid w:val="00553C0E"/>
    <w:rsid w:val="00574193"/>
    <w:rsid w:val="00583334"/>
    <w:rsid w:val="00590465"/>
    <w:rsid w:val="005946DB"/>
    <w:rsid w:val="005B68F7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255E5"/>
    <w:rsid w:val="0074305E"/>
    <w:rsid w:val="00766893"/>
    <w:rsid w:val="00786C53"/>
    <w:rsid w:val="0079169D"/>
    <w:rsid w:val="007A1644"/>
    <w:rsid w:val="007B2291"/>
    <w:rsid w:val="007B5B1D"/>
    <w:rsid w:val="007C21AB"/>
    <w:rsid w:val="007D15E4"/>
    <w:rsid w:val="007E3C69"/>
    <w:rsid w:val="007E7FA2"/>
    <w:rsid w:val="00804C40"/>
    <w:rsid w:val="00814E3B"/>
    <w:rsid w:val="00817609"/>
    <w:rsid w:val="00821AF1"/>
    <w:rsid w:val="00837058"/>
    <w:rsid w:val="00850DE3"/>
    <w:rsid w:val="008645EA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94631"/>
    <w:rsid w:val="00AD1A97"/>
    <w:rsid w:val="00AF73DF"/>
    <w:rsid w:val="00B22A97"/>
    <w:rsid w:val="00B31B5B"/>
    <w:rsid w:val="00B37E11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A7864"/>
    <w:rsid w:val="00CD75D3"/>
    <w:rsid w:val="00CE1EBE"/>
    <w:rsid w:val="00CF0A94"/>
    <w:rsid w:val="00D2231F"/>
    <w:rsid w:val="00D501EF"/>
    <w:rsid w:val="00D57C4C"/>
    <w:rsid w:val="00D67999"/>
    <w:rsid w:val="00D86D96"/>
    <w:rsid w:val="00D973C8"/>
    <w:rsid w:val="00DC132E"/>
    <w:rsid w:val="00DE5E48"/>
    <w:rsid w:val="00DF1971"/>
    <w:rsid w:val="00DF6DF1"/>
    <w:rsid w:val="00E033BB"/>
    <w:rsid w:val="00E35F59"/>
    <w:rsid w:val="00E42F21"/>
    <w:rsid w:val="00E929E1"/>
    <w:rsid w:val="00E96450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2D3816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C86C37-63D6-4589-B2E1-14B059DD77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76</Words>
  <Characters>2715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8</cp:revision>
  <cp:lastPrinted>2024-02-20T09:03:00Z</cp:lastPrinted>
  <dcterms:created xsi:type="dcterms:W3CDTF">2025-12-29T08:47:00Z</dcterms:created>
  <dcterms:modified xsi:type="dcterms:W3CDTF">2026-01-16T10:25:00Z</dcterms:modified>
</cp:coreProperties>
</file>